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869A9A" w14:textId="77777777" w:rsidR="00E20617" w:rsidRDefault="00E20617" w:rsidP="00E20617">
      <w:pPr>
        <w:rPr>
          <w:b/>
          <w:bCs/>
          <w:sz w:val="20"/>
        </w:rPr>
      </w:pPr>
      <w:r>
        <w:rPr>
          <w:b/>
          <w:bCs/>
          <w:sz w:val="20"/>
        </w:rPr>
        <w:t>SÜREÇ SAHİBİ/SORUMLUSU:</w:t>
      </w:r>
      <w:r>
        <w:rPr>
          <w:b/>
          <w:bCs/>
          <w:sz w:val="20"/>
        </w:rPr>
        <w:tab/>
        <w:t xml:space="preserve"> YÜKSEKOKUL MÜDÜRÜ</w:t>
      </w:r>
      <w:r>
        <w:rPr>
          <w:b/>
          <w:bCs/>
          <w:sz w:val="20"/>
        </w:rPr>
        <w:tab/>
      </w:r>
      <w:r>
        <w:rPr>
          <w:b/>
          <w:bCs/>
          <w:sz w:val="20"/>
        </w:rPr>
        <w:tab/>
      </w:r>
      <w:r>
        <w:rPr>
          <w:b/>
          <w:bCs/>
          <w:sz w:val="20"/>
        </w:rPr>
        <w:tab/>
        <w:t xml:space="preserve">   </w:t>
      </w:r>
      <w:r w:rsidRPr="004062BE">
        <w:rPr>
          <w:b/>
          <w:bCs/>
          <w:sz w:val="18"/>
        </w:rPr>
        <w:t>AÇIK</w:t>
      </w:r>
      <w:r>
        <w:rPr>
          <w:b/>
          <w:bCs/>
          <w:sz w:val="18"/>
        </w:rPr>
        <w:t>LAMA</w:t>
      </w:r>
    </w:p>
    <w:p w14:paraId="6FE5ED6B" w14:textId="77777777" w:rsidR="00E20617" w:rsidRDefault="00E20617" w:rsidP="00E20617">
      <w:pPr>
        <w:pStyle w:val="Balk3"/>
        <w:rPr>
          <w:b w:val="0"/>
          <w:bCs w:val="0"/>
          <w:sz w:val="20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D9EDA2D" wp14:editId="0224D8A7">
                <wp:simplePos x="0" y="0"/>
                <wp:positionH relativeFrom="column">
                  <wp:posOffset>4561840</wp:posOffset>
                </wp:positionH>
                <wp:positionV relativeFrom="paragraph">
                  <wp:posOffset>123825</wp:posOffset>
                </wp:positionV>
                <wp:extent cx="0" cy="7543800"/>
                <wp:effectExtent l="8890" t="9525" r="10160" b="9525"/>
                <wp:wrapNone/>
                <wp:docPr id="5" name="Düz Ok Bağlayıcısı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7543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FBCAFDE" id="_x0000_t32" coordsize="21600,21600" o:spt="32" o:oned="t" path="m,l21600,21600e" filled="f">
                <v:path arrowok="t" fillok="f" o:connecttype="none"/>
                <o:lock v:ext="edit" shapetype="t"/>
              </v:shapetype>
              <v:shape id="Düz Ok Bağlayıcısı 5" o:spid="_x0000_s1026" type="#_x0000_t32" style="position:absolute;margin-left:359.2pt;margin-top:9.75pt;width:0;height:594pt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"/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A982C26" wp14:editId="1AE29177">
                <wp:simplePos x="0" y="0"/>
                <wp:positionH relativeFrom="column">
                  <wp:posOffset>1256665</wp:posOffset>
                </wp:positionH>
                <wp:positionV relativeFrom="paragraph">
                  <wp:posOffset>123825</wp:posOffset>
                </wp:positionV>
                <wp:extent cx="0" cy="7543800"/>
                <wp:effectExtent l="8890" t="9525" r="10160" b="9525"/>
                <wp:wrapNone/>
                <wp:docPr id="4" name="Düz Ok Bağlayıcısı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43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BB08C0" id="Düz Ok Bağlayıcısı 4" o:spid="_x0000_s1026" type="#_x0000_t32" style="position:absolute;margin-left:98.95pt;margin-top:9.75pt;width:0;height:59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"/>
            </w:pict>
          </mc:Fallback>
        </mc:AlternateContent>
      </w:r>
    </w:p>
    <w:p w14:paraId="62D21C27" w14:textId="77777777" w:rsidR="00E20617" w:rsidRPr="004062BE" w:rsidRDefault="00E20617" w:rsidP="00E20617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0F33CAE" wp14:editId="0E6B8667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8890" t="5080" r="9525" b="13970"/>
                <wp:wrapNone/>
                <wp:docPr id="3" name="Düz Bağlayıcı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97B4F13" id="Düz Bağlayıcı 3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0FD0D2" wp14:editId="4FCADE7E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9525" t="5080" r="10160" b="13970"/>
                <wp:wrapNone/>
                <wp:docPr id="2" name="Düz Bağlayıcı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130805" id="Düz Bağlayıcı 2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"/>
            </w:pict>
          </mc:Fallback>
        </mc:AlternateContent>
      </w:r>
      <w:r>
        <w:t xml:space="preserve">SORUMLU (Pozisyon)                   </w:t>
      </w:r>
      <w:r>
        <w:rPr>
          <w:noProof/>
        </w:rPr>
        <w:t>(Süreç Faaliyet Akışı tanımlaması sırasında                            İLGİLİ DOKÜMAN/KAYITLAR</w:t>
      </w:r>
      <w:r>
        <w:t xml:space="preserve"> </w:t>
      </w:r>
    </w:p>
    <w:p w14:paraId="318EEECB" w14:textId="77777777" w:rsidR="00E20617" w:rsidRDefault="00E20617" w:rsidP="00E20617">
      <w:pPr>
        <w:pStyle w:val="Balk3"/>
      </w:pPr>
      <w:r>
        <w:rPr>
          <w:noProof/>
        </w:rPr>
        <w:t xml:space="preserve">                                                         kullanılabilecek simgeler ve açıklamaları)</w:t>
      </w:r>
      <w:r>
        <w:rPr>
          <w:noProof/>
        </w:rPr>
        <w:tab/>
        <w:t xml:space="preserve">            </w:t>
      </w:r>
      <w:r>
        <w:tab/>
      </w:r>
      <w:r>
        <w:tab/>
      </w:r>
    </w:p>
    <w:p w14:paraId="536BA76E" w14:textId="77777777" w:rsidR="00E20617" w:rsidRDefault="00E20617" w:rsidP="00E20617">
      <w:pPr>
        <w:rPr>
          <w:sz w:val="20"/>
        </w:rPr>
      </w:pPr>
    </w:p>
    <w:p w14:paraId="6402FDF3" w14:textId="77777777" w:rsidR="00E20617" w:rsidRDefault="00A0597B" w:rsidP="00E20617">
      <w:pPr>
        <w:rPr>
          <w:sz w:val="20"/>
        </w:rPr>
      </w:pPr>
      <w:r>
        <w:rPr>
          <w:noProof/>
        </w:rPr>
        <w:object w:dxaOrig="1440" w:dyaOrig="1440" w14:anchorId="34C673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5" type="#_x0000_t75" style="position:absolute;margin-left:108.55pt;margin-top:2.45pt;width:248pt;height:546.8pt;z-index:251663360">
            <v:imagedata r:id="rId7" o:title=""/>
          </v:shape>
          <o:OLEObject Type="Embed" ProgID="Visio.Drawing.15" ShapeID="_x0000_s2055" DrawAspect="Content" ObjectID="_1698569420" r:id="rId8"/>
        </w:object>
      </w:r>
    </w:p>
    <w:p w14:paraId="61D54F0F" w14:textId="77777777" w:rsidR="00E20617" w:rsidRDefault="00E20617" w:rsidP="00E20617">
      <w:pPr>
        <w:rPr>
          <w:sz w:val="20"/>
        </w:rPr>
      </w:pPr>
    </w:p>
    <w:p w14:paraId="4F46CEFC" w14:textId="77777777" w:rsidR="00E20617" w:rsidRDefault="00E20617" w:rsidP="00E20617">
      <w:pPr>
        <w:tabs>
          <w:tab w:val="left" w:pos="7505"/>
        </w:tabs>
        <w:rPr>
          <w:sz w:val="20"/>
        </w:rPr>
      </w:pPr>
      <w:r>
        <w:rPr>
          <w:sz w:val="20"/>
        </w:rPr>
        <w:tab/>
      </w:r>
    </w:p>
    <w:p w14:paraId="6A7F7FE6" w14:textId="77777777" w:rsidR="00E20617" w:rsidRDefault="00E20617" w:rsidP="00E20617">
      <w:pPr>
        <w:rPr>
          <w:sz w:val="20"/>
        </w:rPr>
      </w:pPr>
      <w:r>
        <w:rPr>
          <w:sz w:val="20"/>
        </w:rPr>
        <w:t>Personel İşleri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Kadro Talebi Yazısı</w:t>
      </w:r>
    </w:p>
    <w:p w14:paraId="385A790A" w14:textId="77777777" w:rsidR="00E20617" w:rsidRDefault="00E20617" w:rsidP="00E20617">
      <w:pPr>
        <w:rPr>
          <w:sz w:val="20"/>
        </w:rPr>
      </w:pPr>
    </w:p>
    <w:p w14:paraId="01E25059" w14:textId="77777777" w:rsidR="00E20617" w:rsidRDefault="00E20617" w:rsidP="00E20617">
      <w:pPr>
        <w:rPr>
          <w:sz w:val="20"/>
        </w:rPr>
      </w:pPr>
    </w:p>
    <w:p w14:paraId="62312665" w14:textId="77777777" w:rsidR="00E20617" w:rsidRDefault="00E20617" w:rsidP="00E20617">
      <w:pPr>
        <w:rPr>
          <w:sz w:val="20"/>
          <w:szCs w:val="20"/>
        </w:rPr>
      </w:pPr>
      <w:r>
        <w:rPr>
          <w:sz w:val="20"/>
          <w:szCs w:val="20"/>
        </w:rPr>
        <w:t xml:space="preserve">Personel Daire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İlan</w:t>
      </w:r>
    </w:p>
    <w:p w14:paraId="129AD626" w14:textId="77777777" w:rsidR="00E20617" w:rsidRPr="00911018" w:rsidRDefault="00E20617" w:rsidP="00E20617">
      <w:pPr>
        <w:rPr>
          <w:sz w:val="20"/>
          <w:szCs w:val="20"/>
        </w:rPr>
      </w:pPr>
      <w:r>
        <w:rPr>
          <w:sz w:val="20"/>
          <w:szCs w:val="20"/>
        </w:rPr>
        <w:t>Başkanlığı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 </w:t>
      </w:r>
    </w:p>
    <w:p w14:paraId="59163809" w14:textId="77777777" w:rsidR="00E20617" w:rsidRDefault="00E20617" w:rsidP="00E20617">
      <w:pPr>
        <w:rPr>
          <w:sz w:val="20"/>
        </w:rPr>
      </w:pPr>
    </w:p>
    <w:p w14:paraId="44708F01" w14:textId="77777777" w:rsidR="00E20617" w:rsidRDefault="00E20617" w:rsidP="00E20617">
      <w:pPr>
        <w:rPr>
          <w:sz w:val="20"/>
        </w:rPr>
      </w:pPr>
    </w:p>
    <w:p w14:paraId="2D2AFC1F" w14:textId="77777777" w:rsidR="00E20617" w:rsidRDefault="00E20617" w:rsidP="00E20617">
      <w:pPr>
        <w:tabs>
          <w:tab w:val="left" w:pos="7778"/>
        </w:tabs>
        <w:ind w:left="7778" w:hanging="7778"/>
        <w:rPr>
          <w:sz w:val="20"/>
          <w:szCs w:val="20"/>
        </w:rPr>
      </w:pPr>
    </w:p>
    <w:p w14:paraId="6516F42C" w14:textId="77777777" w:rsidR="00E20617" w:rsidRPr="00AE1E67" w:rsidRDefault="00E20617" w:rsidP="00E20617">
      <w:pPr>
        <w:tabs>
          <w:tab w:val="left" w:pos="7778"/>
        </w:tabs>
        <w:ind w:left="7778" w:hanging="7778"/>
        <w:rPr>
          <w:sz w:val="20"/>
          <w:szCs w:val="20"/>
        </w:rPr>
      </w:pPr>
      <w:r w:rsidRPr="00911018">
        <w:rPr>
          <w:sz w:val="20"/>
          <w:szCs w:val="20"/>
        </w:rPr>
        <w:t>Yüksekokul Müdürü</w:t>
      </w:r>
      <w:r>
        <w:rPr>
          <w:sz w:val="20"/>
          <w:szCs w:val="20"/>
        </w:rPr>
        <w:tab/>
        <w:t xml:space="preserve">Dilekçe ve </w:t>
      </w:r>
      <w:r w:rsidRPr="00AE1E67">
        <w:rPr>
          <w:sz w:val="20"/>
          <w:szCs w:val="20"/>
        </w:rPr>
        <w:t xml:space="preserve">Başvuru </w:t>
      </w:r>
      <w:r>
        <w:rPr>
          <w:sz w:val="20"/>
          <w:szCs w:val="20"/>
        </w:rPr>
        <w:t>D</w:t>
      </w:r>
      <w:r w:rsidRPr="00AE1E67">
        <w:rPr>
          <w:sz w:val="20"/>
          <w:szCs w:val="20"/>
        </w:rPr>
        <w:t>osya</w:t>
      </w:r>
      <w:r>
        <w:rPr>
          <w:sz w:val="20"/>
          <w:szCs w:val="20"/>
        </w:rPr>
        <w:t>sı</w:t>
      </w:r>
      <w:r w:rsidRPr="00AE1E67">
        <w:rPr>
          <w:sz w:val="20"/>
          <w:szCs w:val="20"/>
        </w:rPr>
        <w:t xml:space="preserve">  </w:t>
      </w:r>
    </w:p>
    <w:p w14:paraId="3CA21DB1" w14:textId="77777777" w:rsidR="00E20617" w:rsidRDefault="00E20617" w:rsidP="00E20617">
      <w:pPr>
        <w:rPr>
          <w:sz w:val="20"/>
        </w:rPr>
      </w:pP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</w:p>
    <w:p w14:paraId="3259E3BF" w14:textId="77777777" w:rsidR="00E20617" w:rsidRDefault="00E20617" w:rsidP="00E20617">
      <w:pPr>
        <w:rPr>
          <w:sz w:val="20"/>
        </w:rPr>
      </w:pPr>
    </w:p>
    <w:p w14:paraId="3D82E510" w14:textId="77777777" w:rsidR="00E20617" w:rsidRDefault="00E20617" w:rsidP="00E20617">
      <w:pPr>
        <w:rPr>
          <w:sz w:val="20"/>
        </w:rPr>
      </w:pPr>
      <w:r>
        <w:rPr>
          <w:sz w:val="20"/>
        </w:rPr>
        <w:t>Yüksekokul Müdürü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</w:p>
    <w:p w14:paraId="619A6603" w14:textId="77777777" w:rsidR="00E20617" w:rsidRDefault="00E20617" w:rsidP="00E20617">
      <w:pPr>
        <w:rPr>
          <w:sz w:val="20"/>
        </w:rPr>
      </w:pPr>
    </w:p>
    <w:p w14:paraId="7B485AB3" w14:textId="77777777" w:rsidR="00E20617" w:rsidRDefault="00E20617" w:rsidP="00E20617">
      <w:pPr>
        <w:rPr>
          <w:sz w:val="20"/>
        </w:rPr>
      </w:pPr>
    </w:p>
    <w:p w14:paraId="21CC8E86" w14:textId="77777777" w:rsidR="00E20617" w:rsidRDefault="00E20617" w:rsidP="00E20617">
      <w:pPr>
        <w:rPr>
          <w:sz w:val="20"/>
        </w:rPr>
      </w:pPr>
    </w:p>
    <w:p w14:paraId="3F846A25" w14:textId="77777777" w:rsidR="00E20617" w:rsidRDefault="00E20617" w:rsidP="00E20617">
      <w:pPr>
        <w:rPr>
          <w:sz w:val="20"/>
        </w:rPr>
      </w:pPr>
      <w:r>
        <w:rPr>
          <w:sz w:val="20"/>
        </w:rPr>
        <w:t>Personel İşleri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Yazı ve Ekleri</w:t>
      </w:r>
    </w:p>
    <w:p w14:paraId="55E8E183" w14:textId="77777777" w:rsidR="00E20617" w:rsidRDefault="00E20617" w:rsidP="00E20617">
      <w:pPr>
        <w:rPr>
          <w:sz w:val="20"/>
        </w:rPr>
      </w:pPr>
    </w:p>
    <w:p w14:paraId="622030C9" w14:textId="77777777" w:rsidR="00E20617" w:rsidRDefault="00E20617" w:rsidP="00E20617">
      <w:pPr>
        <w:rPr>
          <w:sz w:val="20"/>
        </w:rPr>
      </w:pPr>
    </w:p>
    <w:p w14:paraId="07FC72D4" w14:textId="77777777" w:rsidR="00E20617" w:rsidRDefault="00E20617" w:rsidP="00E20617">
      <w:pPr>
        <w:tabs>
          <w:tab w:val="left" w:pos="7500"/>
        </w:tabs>
        <w:rPr>
          <w:sz w:val="20"/>
        </w:rPr>
      </w:pPr>
      <w:r>
        <w:rPr>
          <w:sz w:val="20"/>
        </w:rPr>
        <w:t>Personel İşleri Birimi</w:t>
      </w:r>
      <w:r>
        <w:rPr>
          <w:sz w:val="20"/>
        </w:rPr>
        <w:tab/>
        <w:t xml:space="preserve">      Yazı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</w:p>
    <w:p w14:paraId="7ACDE064" w14:textId="77777777" w:rsidR="00E20617" w:rsidRDefault="00E20617" w:rsidP="00E20617">
      <w:pPr>
        <w:rPr>
          <w:sz w:val="20"/>
        </w:rPr>
      </w:pP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</w:p>
    <w:p w14:paraId="47265111" w14:textId="77777777" w:rsidR="00E20617" w:rsidRDefault="00E20617" w:rsidP="00E20617">
      <w:pPr>
        <w:rPr>
          <w:sz w:val="20"/>
        </w:rPr>
      </w:pP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</w:p>
    <w:p w14:paraId="2400D304" w14:textId="77777777" w:rsidR="00E20617" w:rsidRDefault="00E20617" w:rsidP="00E20617">
      <w:pPr>
        <w:rPr>
          <w:sz w:val="20"/>
        </w:rPr>
      </w:pPr>
      <w:r>
        <w:rPr>
          <w:sz w:val="20"/>
        </w:rPr>
        <w:t>Personel İşleri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Yazı</w:t>
      </w:r>
    </w:p>
    <w:p w14:paraId="4EAC1220" w14:textId="77777777" w:rsidR="00E20617" w:rsidRDefault="00E20617" w:rsidP="00E20617">
      <w:pPr>
        <w:rPr>
          <w:sz w:val="20"/>
        </w:rPr>
      </w:pPr>
    </w:p>
    <w:p w14:paraId="3A402F04" w14:textId="77777777" w:rsidR="00E20617" w:rsidRDefault="00E20617" w:rsidP="00E20617">
      <w:pPr>
        <w:rPr>
          <w:sz w:val="20"/>
        </w:rPr>
      </w:pPr>
    </w:p>
    <w:p w14:paraId="4B587AAE" w14:textId="77777777" w:rsidR="00E20617" w:rsidRDefault="00E20617" w:rsidP="00E20617">
      <w:pPr>
        <w:rPr>
          <w:sz w:val="20"/>
        </w:rPr>
      </w:pPr>
    </w:p>
    <w:p w14:paraId="1C6730F7" w14:textId="77777777" w:rsidR="00E20617" w:rsidRDefault="00E20617" w:rsidP="00E20617">
      <w:pPr>
        <w:rPr>
          <w:sz w:val="20"/>
        </w:rPr>
      </w:pPr>
      <w:r>
        <w:rPr>
          <w:sz w:val="20"/>
        </w:rPr>
        <w:t xml:space="preserve">Personel İşleri Birimi    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 xml:space="preserve"> Yazı</w:t>
      </w:r>
    </w:p>
    <w:p w14:paraId="3DCE3FB5" w14:textId="77777777" w:rsidR="00E20617" w:rsidRDefault="00E20617" w:rsidP="00E20617">
      <w:pPr>
        <w:rPr>
          <w:sz w:val="20"/>
        </w:rPr>
      </w:pPr>
    </w:p>
    <w:p w14:paraId="2C6EE3A3" w14:textId="77777777" w:rsidR="00E20617" w:rsidRDefault="00E20617" w:rsidP="00E20617">
      <w:pPr>
        <w:rPr>
          <w:sz w:val="20"/>
        </w:rPr>
      </w:pPr>
    </w:p>
    <w:p w14:paraId="351FB8BC" w14:textId="77777777" w:rsidR="00E20617" w:rsidRDefault="00E20617" w:rsidP="00E20617">
      <w:pPr>
        <w:rPr>
          <w:sz w:val="20"/>
        </w:rPr>
      </w:pPr>
    </w:p>
    <w:p w14:paraId="1CFED9F1" w14:textId="77777777" w:rsidR="00E20617" w:rsidRDefault="00E20617" w:rsidP="00E20617">
      <w:pPr>
        <w:rPr>
          <w:sz w:val="20"/>
        </w:rPr>
      </w:pPr>
    </w:p>
    <w:p w14:paraId="77FBBDA0" w14:textId="77777777" w:rsidR="00E20617" w:rsidRDefault="00E20617" w:rsidP="00E20617">
      <w:pPr>
        <w:rPr>
          <w:sz w:val="20"/>
        </w:rPr>
      </w:pPr>
      <w:r>
        <w:rPr>
          <w:sz w:val="20"/>
        </w:rPr>
        <w:t>Yüksekokul Yönetim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Yüksekokul Yönetim</w:t>
      </w:r>
    </w:p>
    <w:p w14:paraId="0FA6A37B" w14:textId="77777777" w:rsidR="00E20617" w:rsidRDefault="00E20617" w:rsidP="00E20617">
      <w:pPr>
        <w:rPr>
          <w:sz w:val="20"/>
        </w:rPr>
      </w:pPr>
      <w:r>
        <w:rPr>
          <w:sz w:val="20"/>
        </w:rPr>
        <w:t>Kurulu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Kurulu Kararı</w:t>
      </w:r>
    </w:p>
    <w:p w14:paraId="06DA5F02" w14:textId="77777777" w:rsidR="00E20617" w:rsidRDefault="00E20617" w:rsidP="00E20617">
      <w:pPr>
        <w:rPr>
          <w:sz w:val="20"/>
        </w:rPr>
      </w:pPr>
    </w:p>
    <w:p w14:paraId="027B817C" w14:textId="77777777" w:rsidR="00E20617" w:rsidRDefault="00E20617" w:rsidP="00E20617">
      <w:pPr>
        <w:rPr>
          <w:sz w:val="20"/>
        </w:rPr>
      </w:pPr>
    </w:p>
    <w:p w14:paraId="57231689" w14:textId="77777777" w:rsidR="00E20617" w:rsidRDefault="00E20617" w:rsidP="00E20617">
      <w:pPr>
        <w:rPr>
          <w:sz w:val="20"/>
        </w:rPr>
      </w:pPr>
    </w:p>
    <w:p w14:paraId="78247137" w14:textId="77777777" w:rsidR="00E20617" w:rsidRDefault="00E20617" w:rsidP="00E20617">
      <w:pPr>
        <w:rPr>
          <w:sz w:val="20"/>
        </w:rPr>
      </w:pPr>
      <w:r>
        <w:rPr>
          <w:sz w:val="20"/>
        </w:rPr>
        <w:t>Personel İşleri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Yazı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 xml:space="preserve"> </w:t>
      </w:r>
    </w:p>
    <w:p w14:paraId="29184DF5" w14:textId="77777777" w:rsidR="00E20617" w:rsidRDefault="00E20617" w:rsidP="00E20617">
      <w:pPr>
        <w:rPr>
          <w:sz w:val="20"/>
        </w:rPr>
      </w:pPr>
      <w:r>
        <w:rPr>
          <w:sz w:val="20"/>
        </w:rPr>
        <w:t xml:space="preserve">Personel Daire Başkanlığı 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Atama Onay Yazısı</w:t>
      </w:r>
    </w:p>
    <w:p w14:paraId="247376F7" w14:textId="77777777" w:rsidR="00E20617" w:rsidRDefault="00E20617" w:rsidP="00E20617">
      <w:pPr>
        <w:rPr>
          <w:sz w:val="20"/>
        </w:rPr>
      </w:pPr>
    </w:p>
    <w:p w14:paraId="7CA795BA" w14:textId="77777777" w:rsidR="00E20617" w:rsidRDefault="00E20617" w:rsidP="00E20617">
      <w:pPr>
        <w:rPr>
          <w:sz w:val="20"/>
        </w:rPr>
      </w:pP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</w:p>
    <w:p w14:paraId="44280305" w14:textId="77777777" w:rsidR="00E20617" w:rsidRDefault="00E20617" w:rsidP="00E20617">
      <w:pPr>
        <w:rPr>
          <w:sz w:val="20"/>
        </w:rPr>
      </w:pPr>
    </w:p>
    <w:p w14:paraId="4E08B9CC" w14:textId="77777777" w:rsidR="00E20617" w:rsidRDefault="00E20617" w:rsidP="00E20617">
      <w:pPr>
        <w:rPr>
          <w:sz w:val="20"/>
        </w:rPr>
      </w:pPr>
    </w:p>
    <w:p w14:paraId="3FCC9EED" w14:textId="77777777" w:rsidR="00E20617" w:rsidRDefault="00E20617"/>
    <w:p w14:paraId="27F9BF71" w14:textId="77777777" w:rsidR="00E20617" w:rsidRDefault="00E20617">
      <w:pPr>
        <w:spacing w:after="160" w:line="259" w:lineRule="auto"/>
      </w:pPr>
      <w: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5"/>
        <w:gridCol w:w="741"/>
        <w:gridCol w:w="1055"/>
        <w:gridCol w:w="624"/>
        <w:gridCol w:w="624"/>
        <w:gridCol w:w="624"/>
        <w:gridCol w:w="624"/>
        <w:gridCol w:w="624"/>
        <w:gridCol w:w="624"/>
        <w:gridCol w:w="761"/>
      </w:tblGrid>
      <w:tr w:rsidR="00EA2771" w:rsidRPr="00AC5EC9" w14:paraId="29605B7F" w14:textId="77777777" w:rsidTr="00440D76">
        <w:tc>
          <w:tcPr>
            <w:tcW w:w="10086" w:type="dxa"/>
            <w:gridSpan w:val="10"/>
            <w:shd w:val="clear" w:color="auto" w:fill="auto"/>
            <w:vAlign w:val="center"/>
          </w:tcPr>
          <w:p w14:paraId="3332279F" w14:textId="77777777" w:rsidR="00EA2771" w:rsidRDefault="00EA2771" w:rsidP="00440D76">
            <w:pPr>
              <w:jc w:val="center"/>
              <w:rPr>
                <w:b/>
              </w:rPr>
            </w:pPr>
          </w:p>
          <w:p w14:paraId="2626C2E0" w14:textId="77777777" w:rsidR="00EA2771" w:rsidRPr="00AC5EC9" w:rsidRDefault="00EA2771" w:rsidP="00440D76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14:paraId="380EC31F" w14:textId="77777777" w:rsidR="00EA2771" w:rsidRPr="00AC5EC9" w:rsidRDefault="00EA2771" w:rsidP="00440D76">
            <w:pPr>
              <w:jc w:val="center"/>
              <w:rPr>
                <w:sz w:val="20"/>
              </w:rPr>
            </w:pPr>
          </w:p>
        </w:tc>
      </w:tr>
      <w:tr w:rsidR="00EA2771" w:rsidRPr="00AC5EC9" w14:paraId="0537C8C9" w14:textId="77777777" w:rsidTr="00E20617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70A2EBCE" w14:textId="77777777" w:rsidR="00EA2771" w:rsidRPr="00AC5EC9" w:rsidRDefault="00EA2771" w:rsidP="00440D76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KODU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353D216B" w14:textId="3B47A3CB" w:rsidR="00EA2771" w:rsidRPr="00AC5EC9" w:rsidRDefault="008735CE" w:rsidP="00440D76">
            <w:pPr>
              <w:rPr>
                <w:sz w:val="20"/>
              </w:rPr>
            </w:pPr>
            <w:r>
              <w:rPr>
                <w:sz w:val="20"/>
              </w:rPr>
              <w:t>TMYO.0</w:t>
            </w:r>
            <w:r w:rsidR="00853E95">
              <w:rPr>
                <w:sz w:val="20"/>
              </w:rPr>
              <w:t>1</w:t>
            </w:r>
            <w:r w:rsidR="00A96AD4">
              <w:rPr>
                <w:sz w:val="20"/>
              </w:rPr>
              <w:t>6</w:t>
            </w:r>
          </w:p>
        </w:tc>
      </w:tr>
      <w:tr w:rsidR="00EA2771" w:rsidRPr="00AC5EC9" w14:paraId="10D4EC1D" w14:textId="77777777" w:rsidTr="00E20617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481E825D" w14:textId="77777777" w:rsidR="00EA2771" w:rsidRPr="00AC5EC9" w:rsidRDefault="00EA2771" w:rsidP="00440D76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557BFE3A" w14:textId="77777777" w:rsidR="00EA2771" w:rsidRPr="00AC5EC9" w:rsidRDefault="00EA2771" w:rsidP="00440D76">
            <w:pPr>
              <w:rPr>
                <w:sz w:val="20"/>
              </w:rPr>
            </w:pPr>
            <w:r>
              <w:rPr>
                <w:sz w:val="20"/>
              </w:rPr>
              <w:t>ÖĞRETİM GÖREVLİSİ ATAMA SÜRECİ</w:t>
            </w:r>
          </w:p>
        </w:tc>
      </w:tr>
      <w:tr w:rsidR="00EA2771" w:rsidRPr="00AC5EC9" w14:paraId="36CC11C2" w14:textId="77777777" w:rsidTr="00E20617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5372BD5F" w14:textId="77777777" w:rsidR="00EA2771" w:rsidRPr="00AC5EC9" w:rsidRDefault="00EA2771" w:rsidP="00440D76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73D7BF20" w14:textId="77777777" w:rsidR="00EA2771" w:rsidRPr="00AC5EC9" w:rsidRDefault="00EA2771" w:rsidP="00440D76">
            <w:pPr>
              <w:rPr>
                <w:sz w:val="20"/>
              </w:rPr>
            </w:pPr>
            <w:r>
              <w:rPr>
                <w:sz w:val="20"/>
              </w:rPr>
              <w:t>Personel Birimi</w:t>
            </w:r>
          </w:p>
        </w:tc>
      </w:tr>
      <w:tr w:rsidR="00EA2771" w:rsidRPr="00AC5EC9" w14:paraId="6418A0F5" w14:textId="77777777" w:rsidTr="00E20617">
        <w:trPr>
          <w:trHeight w:val="978"/>
        </w:trPr>
        <w:tc>
          <w:tcPr>
            <w:tcW w:w="3785" w:type="dxa"/>
            <w:shd w:val="clear" w:color="auto" w:fill="auto"/>
            <w:vAlign w:val="center"/>
          </w:tcPr>
          <w:p w14:paraId="4DD1FEF1" w14:textId="77777777" w:rsidR="00EA2771" w:rsidRPr="00AC5EC9" w:rsidRDefault="00EA2771" w:rsidP="00440D76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0C2E37A0" w14:textId="77777777" w:rsidR="00EA2771" w:rsidRPr="00AC5EC9" w:rsidRDefault="00EA2771" w:rsidP="00440D76">
            <w:pPr>
              <w:rPr>
                <w:sz w:val="20"/>
              </w:rPr>
            </w:pPr>
            <w:r>
              <w:rPr>
                <w:sz w:val="20"/>
              </w:rPr>
              <w:t>Öğretim Görevlisi atamasının usulüne uygun yapılması.</w:t>
            </w:r>
          </w:p>
        </w:tc>
      </w:tr>
      <w:tr w:rsidR="00EA2771" w:rsidRPr="00AC5EC9" w14:paraId="6CE6E1EC" w14:textId="77777777" w:rsidTr="00E20617">
        <w:trPr>
          <w:trHeight w:val="992"/>
        </w:trPr>
        <w:tc>
          <w:tcPr>
            <w:tcW w:w="3785" w:type="dxa"/>
            <w:shd w:val="clear" w:color="auto" w:fill="auto"/>
            <w:vAlign w:val="center"/>
          </w:tcPr>
          <w:p w14:paraId="1FE3BAD0" w14:textId="77777777" w:rsidR="00EA2771" w:rsidRPr="00AC5EC9" w:rsidRDefault="00EA2771" w:rsidP="00440D7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7E826EF0" w14:textId="77777777" w:rsidR="00EA2771" w:rsidRPr="00AC5EC9" w:rsidRDefault="00EA2771" w:rsidP="00440D76">
            <w:pPr>
              <w:rPr>
                <w:sz w:val="20"/>
              </w:rPr>
            </w:pPr>
            <w:r>
              <w:rPr>
                <w:sz w:val="20"/>
              </w:rPr>
              <w:t>2547 Sayılı Kanun, Öğretim Üyesi dışındaki kadrolara atanma usul ve esasları yönetmeliği.</w:t>
            </w:r>
          </w:p>
        </w:tc>
      </w:tr>
      <w:tr w:rsidR="00EA2771" w:rsidRPr="00AC5EC9" w14:paraId="1D85C342" w14:textId="77777777" w:rsidTr="00E20617">
        <w:trPr>
          <w:trHeight w:val="978"/>
        </w:trPr>
        <w:tc>
          <w:tcPr>
            <w:tcW w:w="3785" w:type="dxa"/>
            <w:shd w:val="clear" w:color="auto" w:fill="auto"/>
            <w:vAlign w:val="center"/>
          </w:tcPr>
          <w:p w14:paraId="70761AEF" w14:textId="77777777" w:rsidR="00EA2771" w:rsidRDefault="00EA2771" w:rsidP="00440D7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7DF43AEE" w14:textId="77777777" w:rsidR="00EA2771" w:rsidRPr="00AC5EC9" w:rsidRDefault="00EA2771" w:rsidP="00440D76">
            <w:pPr>
              <w:rPr>
                <w:sz w:val="20"/>
              </w:rPr>
            </w:pPr>
          </w:p>
        </w:tc>
      </w:tr>
      <w:tr w:rsidR="00EA2771" w:rsidRPr="00AC5EC9" w14:paraId="2E42142A" w14:textId="77777777" w:rsidTr="00E20617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2FA08C20" w14:textId="77777777" w:rsidR="00EA2771" w:rsidRDefault="00EA2771" w:rsidP="00440D76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14:paraId="3D2C769A" w14:textId="77777777" w:rsidR="00EA2771" w:rsidRPr="00AC5EC9" w:rsidRDefault="00EA2771" w:rsidP="00440D76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DCEB6A7" w14:textId="77777777" w:rsidR="00EA2771" w:rsidRPr="00AC5EC9" w:rsidRDefault="00EA2771" w:rsidP="00440D76">
            <w:pPr>
              <w:rPr>
                <w:sz w:val="20"/>
              </w:rPr>
            </w:pPr>
          </w:p>
        </w:tc>
      </w:tr>
      <w:tr w:rsidR="00EA2771" w:rsidRPr="00AC5EC9" w14:paraId="62994EBD" w14:textId="77777777" w:rsidTr="00E20617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380C4D86" w14:textId="77777777" w:rsidR="00EA2771" w:rsidRPr="005B272D" w:rsidRDefault="00EA2771" w:rsidP="00440D76">
            <w:pPr>
              <w:numPr>
                <w:ilvl w:val="0"/>
                <w:numId w:val="1"/>
              </w:num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4B06E558" w14:textId="77777777" w:rsidR="00EA2771" w:rsidRPr="00AC5EC9" w:rsidRDefault="00EA2771" w:rsidP="00440D76">
            <w:pPr>
              <w:rPr>
                <w:sz w:val="20"/>
              </w:rPr>
            </w:pPr>
            <w:r>
              <w:rPr>
                <w:sz w:val="20"/>
              </w:rPr>
              <w:t>Süreç basamaklarına uyum.</w:t>
            </w:r>
          </w:p>
        </w:tc>
      </w:tr>
      <w:tr w:rsidR="00EA2771" w:rsidRPr="00AC5EC9" w14:paraId="13056F95" w14:textId="77777777" w:rsidTr="00E20617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2E6E8679" w14:textId="77777777" w:rsidR="00EA2771" w:rsidRDefault="00EA2771" w:rsidP="00440D76">
            <w:pPr>
              <w:numPr>
                <w:ilvl w:val="0"/>
                <w:numId w:val="1"/>
              </w:num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1299351" w14:textId="77777777" w:rsidR="00EA2771" w:rsidRPr="00AC5EC9" w:rsidRDefault="00EA2771" w:rsidP="00440D76">
            <w:pPr>
              <w:rPr>
                <w:sz w:val="20"/>
              </w:rPr>
            </w:pPr>
          </w:p>
        </w:tc>
      </w:tr>
      <w:tr w:rsidR="00EA2771" w:rsidRPr="00AC5EC9" w14:paraId="31AC9F8C" w14:textId="77777777" w:rsidTr="00E20617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529662D9" w14:textId="77777777" w:rsidR="00EA2771" w:rsidRDefault="00EA2771" w:rsidP="00440D76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E5AEFC1" w14:textId="77777777" w:rsidR="00EA2771" w:rsidRPr="00AC5EC9" w:rsidRDefault="00EA2771" w:rsidP="00440D76">
            <w:pPr>
              <w:rPr>
                <w:sz w:val="20"/>
              </w:rPr>
            </w:pPr>
          </w:p>
        </w:tc>
      </w:tr>
      <w:tr w:rsidR="00EA2771" w:rsidRPr="00AC5EC9" w14:paraId="37A8D41A" w14:textId="77777777" w:rsidTr="00E20617">
        <w:tc>
          <w:tcPr>
            <w:tcW w:w="3785" w:type="dxa"/>
            <w:shd w:val="clear" w:color="auto" w:fill="auto"/>
            <w:vAlign w:val="center"/>
          </w:tcPr>
          <w:p w14:paraId="46718F02" w14:textId="77777777" w:rsidR="00EA2771" w:rsidRPr="00AC5EC9" w:rsidRDefault="00EA2771" w:rsidP="00440D7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0D880EB4" w14:textId="77777777" w:rsidR="00EA2771" w:rsidRPr="00AC5EC9" w:rsidRDefault="00EA2771" w:rsidP="00440D76">
            <w:pPr>
              <w:rPr>
                <w:sz w:val="20"/>
              </w:rPr>
            </w:pPr>
          </w:p>
        </w:tc>
      </w:tr>
      <w:tr w:rsidR="00EA2771" w:rsidRPr="00AC5EC9" w14:paraId="6AF9EA25" w14:textId="77777777" w:rsidTr="00E20617">
        <w:tc>
          <w:tcPr>
            <w:tcW w:w="3785" w:type="dxa"/>
            <w:shd w:val="clear" w:color="auto" w:fill="auto"/>
            <w:vAlign w:val="center"/>
          </w:tcPr>
          <w:p w14:paraId="62DDB293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6E189607" w14:textId="77777777" w:rsidR="00EA2771" w:rsidRPr="00AC5EC9" w:rsidRDefault="00EA2771" w:rsidP="00440D76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40408893" w14:textId="77777777" w:rsidR="00EA2771" w:rsidRPr="00AC5EC9" w:rsidRDefault="00EA2771" w:rsidP="00440D76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  <w:vAlign w:val="center"/>
          </w:tcPr>
          <w:p w14:paraId="06C436F6" w14:textId="77777777" w:rsidR="00EA2771" w:rsidRPr="00AC5EC9" w:rsidRDefault="00EA2771" w:rsidP="00440D76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07D40C1" w14:textId="77777777" w:rsidR="00EA2771" w:rsidRPr="00AC5EC9" w:rsidRDefault="00EA2771" w:rsidP="00440D76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29E73B" w14:textId="77777777" w:rsidR="00EA2771" w:rsidRPr="00AC5EC9" w:rsidRDefault="00EA2771" w:rsidP="00440D76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298A855" w14:textId="77777777" w:rsidR="00EA2771" w:rsidRPr="00AC5EC9" w:rsidRDefault="00EA2771" w:rsidP="00440D76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57EC647" w14:textId="77777777" w:rsidR="00EA2771" w:rsidRPr="00AC5EC9" w:rsidRDefault="00EA2771" w:rsidP="00440D76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89864E" w14:textId="77777777" w:rsidR="00EA2771" w:rsidRPr="00AC5EC9" w:rsidRDefault="00EA2771" w:rsidP="00440D76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  <w:vAlign w:val="center"/>
          </w:tcPr>
          <w:p w14:paraId="75F2497B" w14:textId="77777777" w:rsidR="00EA2771" w:rsidRPr="00AC5EC9" w:rsidRDefault="00EA2771" w:rsidP="00440D76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EA2771" w:rsidRPr="00AC5EC9" w14:paraId="0BD81679" w14:textId="77777777" w:rsidTr="00E20617">
        <w:tc>
          <w:tcPr>
            <w:tcW w:w="3785" w:type="dxa"/>
            <w:shd w:val="clear" w:color="auto" w:fill="auto"/>
            <w:vAlign w:val="center"/>
          </w:tcPr>
          <w:p w14:paraId="10986E07" w14:textId="77777777" w:rsidR="00EA2771" w:rsidRPr="00AC5EC9" w:rsidRDefault="00EA2771" w:rsidP="00440D76">
            <w:pPr>
              <w:numPr>
                <w:ilvl w:val="0"/>
                <w:numId w:val="2"/>
              </w:numPr>
              <w:rPr>
                <w:sz w:val="20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42C1BB44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1D39E670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514A1C25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3269FE5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BD0CF9D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4B96F16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8E7698C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0C8EF6E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67964B6A" w14:textId="77777777" w:rsidR="00EA2771" w:rsidRPr="00AC5EC9" w:rsidRDefault="00EA2771" w:rsidP="00440D76">
            <w:pPr>
              <w:rPr>
                <w:sz w:val="20"/>
              </w:rPr>
            </w:pPr>
          </w:p>
        </w:tc>
      </w:tr>
      <w:tr w:rsidR="00EA2771" w:rsidRPr="00AC5EC9" w14:paraId="1C49E01C" w14:textId="77777777" w:rsidTr="00E20617">
        <w:tc>
          <w:tcPr>
            <w:tcW w:w="3785" w:type="dxa"/>
            <w:shd w:val="clear" w:color="auto" w:fill="auto"/>
            <w:vAlign w:val="center"/>
          </w:tcPr>
          <w:p w14:paraId="7BE2E82F" w14:textId="77777777" w:rsidR="00EA2771" w:rsidRPr="00AC5EC9" w:rsidRDefault="00EA2771" w:rsidP="00440D76">
            <w:pPr>
              <w:numPr>
                <w:ilvl w:val="0"/>
                <w:numId w:val="2"/>
              </w:numPr>
              <w:rPr>
                <w:sz w:val="20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4AF2572C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4E0715D0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00DCBCCF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F44086C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003EC0E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183ABBE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360614F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381B98A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42B7B28F" w14:textId="77777777" w:rsidR="00EA2771" w:rsidRPr="00AC5EC9" w:rsidRDefault="00EA2771" w:rsidP="00440D76">
            <w:pPr>
              <w:rPr>
                <w:sz w:val="20"/>
              </w:rPr>
            </w:pPr>
          </w:p>
        </w:tc>
      </w:tr>
      <w:tr w:rsidR="00EA2771" w:rsidRPr="00AC5EC9" w14:paraId="02FEB27D" w14:textId="77777777" w:rsidTr="00E20617">
        <w:tc>
          <w:tcPr>
            <w:tcW w:w="3785" w:type="dxa"/>
            <w:shd w:val="clear" w:color="auto" w:fill="auto"/>
            <w:vAlign w:val="center"/>
          </w:tcPr>
          <w:p w14:paraId="59274293" w14:textId="77777777" w:rsidR="00EA2771" w:rsidRPr="00AC5EC9" w:rsidRDefault="00EA2771" w:rsidP="00440D76">
            <w:pPr>
              <w:numPr>
                <w:ilvl w:val="0"/>
                <w:numId w:val="2"/>
              </w:numPr>
              <w:rPr>
                <w:sz w:val="20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5231E847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5FA8D4B1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6AF46F87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E677718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250A0AC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A30AEDE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8B13FF6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2EF7485" w14:textId="77777777" w:rsidR="00EA2771" w:rsidRPr="00AC5EC9" w:rsidRDefault="00EA2771" w:rsidP="00440D76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0755D5FB" w14:textId="77777777" w:rsidR="00EA2771" w:rsidRPr="00AC5EC9" w:rsidRDefault="00EA2771" w:rsidP="00440D76">
            <w:pPr>
              <w:rPr>
                <w:sz w:val="20"/>
              </w:rPr>
            </w:pPr>
          </w:p>
        </w:tc>
      </w:tr>
      <w:tr w:rsidR="00EA2771" w:rsidRPr="00AC5EC9" w14:paraId="5E854521" w14:textId="77777777" w:rsidTr="00E20617">
        <w:trPr>
          <w:trHeight w:val="484"/>
        </w:trPr>
        <w:tc>
          <w:tcPr>
            <w:tcW w:w="3785" w:type="dxa"/>
            <w:shd w:val="clear" w:color="auto" w:fill="auto"/>
            <w:vAlign w:val="center"/>
          </w:tcPr>
          <w:p w14:paraId="001210A6" w14:textId="77777777" w:rsidR="00EA2771" w:rsidRPr="00AC5EC9" w:rsidRDefault="00EA2771" w:rsidP="00440D76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50155C5D" w14:textId="77777777" w:rsidR="00EA2771" w:rsidRPr="00AC5EC9" w:rsidRDefault="00EA2771" w:rsidP="00440D76">
            <w:pPr>
              <w:rPr>
                <w:sz w:val="20"/>
              </w:rPr>
            </w:pPr>
            <w:r>
              <w:rPr>
                <w:sz w:val="20"/>
              </w:rPr>
              <w:t>Meslek Yüksekokulu Yönetimi.</w:t>
            </w:r>
          </w:p>
        </w:tc>
      </w:tr>
      <w:tr w:rsidR="00EA2771" w:rsidRPr="00AC5EC9" w14:paraId="3743DE64" w14:textId="77777777" w:rsidTr="00E20617">
        <w:trPr>
          <w:trHeight w:val="548"/>
        </w:trPr>
        <w:tc>
          <w:tcPr>
            <w:tcW w:w="3785" w:type="dxa"/>
            <w:shd w:val="clear" w:color="auto" w:fill="auto"/>
            <w:vAlign w:val="center"/>
          </w:tcPr>
          <w:p w14:paraId="39B9DABB" w14:textId="77777777" w:rsidR="00EA2771" w:rsidRPr="00AC5EC9" w:rsidRDefault="00EA2771" w:rsidP="00440D76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2A09064F" w14:textId="77777777" w:rsidR="00EA2771" w:rsidRPr="00AC5EC9" w:rsidRDefault="00EA2771" w:rsidP="00440D76">
            <w:pPr>
              <w:rPr>
                <w:sz w:val="20"/>
              </w:rPr>
            </w:pPr>
            <w:r>
              <w:rPr>
                <w:sz w:val="20"/>
              </w:rPr>
              <w:t>İlana başvuran adaylar.</w:t>
            </w:r>
          </w:p>
        </w:tc>
      </w:tr>
      <w:tr w:rsidR="00EA2771" w:rsidRPr="00AC5EC9" w14:paraId="4D81C3E4" w14:textId="77777777" w:rsidTr="00E20617">
        <w:trPr>
          <w:trHeight w:val="542"/>
        </w:trPr>
        <w:tc>
          <w:tcPr>
            <w:tcW w:w="3785" w:type="dxa"/>
            <w:shd w:val="clear" w:color="auto" w:fill="auto"/>
            <w:vAlign w:val="center"/>
          </w:tcPr>
          <w:p w14:paraId="41B76610" w14:textId="77777777" w:rsidR="00EA2771" w:rsidRPr="00AC5EC9" w:rsidRDefault="00EA2771" w:rsidP="00440D76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33D35572" w14:textId="77777777" w:rsidR="00EA2771" w:rsidRPr="00AC5EC9" w:rsidRDefault="00EA2771" w:rsidP="00440D76">
            <w:pPr>
              <w:rPr>
                <w:sz w:val="20"/>
              </w:rPr>
            </w:pPr>
          </w:p>
        </w:tc>
      </w:tr>
      <w:tr w:rsidR="00EA2771" w:rsidRPr="00AC5EC9" w14:paraId="55CC636A" w14:textId="77777777" w:rsidTr="00E20617">
        <w:trPr>
          <w:trHeight w:val="578"/>
        </w:trPr>
        <w:tc>
          <w:tcPr>
            <w:tcW w:w="3785" w:type="dxa"/>
            <w:shd w:val="clear" w:color="auto" w:fill="auto"/>
            <w:vAlign w:val="center"/>
          </w:tcPr>
          <w:p w14:paraId="0644D4A1" w14:textId="77777777" w:rsidR="00EA2771" w:rsidRPr="00AC5EC9" w:rsidRDefault="00EA2771" w:rsidP="00440D76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199DCCF4" w14:textId="77777777" w:rsidR="00EA2771" w:rsidRPr="00AC5EC9" w:rsidRDefault="00EA2771" w:rsidP="00440D76">
            <w:pPr>
              <w:rPr>
                <w:sz w:val="20"/>
              </w:rPr>
            </w:pPr>
            <w:r>
              <w:rPr>
                <w:sz w:val="20"/>
              </w:rPr>
              <w:t>Öğretim görevlisi ilan metni, başvuru evrakları, değerlendireme tutanakları, sınav evrakları, yönetim kurulu kararı.</w:t>
            </w:r>
          </w:p>
        </w:tc>
      </w:tr>
      <w:tr w:rsidR="00EA2771" w:rsidRPr="00AC5EC9" w14:paraId="601A551B" w14:textId="77777777" w:rsidTr="00E20617">
        <w:trPr>
          <w:trHeight w:val="578"/>
        </w:trPr>
        <w:tc>
          <w:tcPr>
            <w:tcW w:w="3785" w:type="dxa"/>
            <w:shd w:val="clear" w:color="auto" w:fill="auto"/>
            <w:vAlign w:val="center"/>
          </w:tcPr>
          <w:p w14:paraId="1D0EAAE2" w14:textId="77777777" w:rsidR="00EA2771" w:rsidRPr="00AC5EC9" w:rsidRDefault="00EA2771" w:rsidP="00440D76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56BE5D9E" w14:textId="77777777" w:rsidR="00EA2771" w:rsidRPr="00AC5EC9" w:rsidRDefault="00EA2771" w:rsidP="00440D76">
            <w:pPr>
              <w:rPr>
                <w:sz w:val="20"/>
              </w:rPr>
            </w:pPr>
            <w:r>
              <w:rPr>
                <w:sz w:val="20"/>
              </w:rPr>
              <w:t>Atanma onayı.</w:t>
            </w:r>
          </w:p>
        </w:tc>
      </w:tr>
      <w:tr w:rsidR="00EA2771" w:rsidRPr="00AC5EC9" w14:paraId="1A07D220" w14:textId="77777777" w:rsidTr="00E20617">
        <w:trPr>
          <w:trHeight w:val="954"/>
        </w:trPr>
        <w:tc>
          <w:tcPr>
            <w:tcW w:w="3785" w:type="dxa"/>
            <w:shd w:val="clear" w:color="auto" w:fill="auto"/>
            <w:vAlign w:val="center"/>
          </w:tcPr>
          <w:p w14:paraId="6D3FDD6C" w14:textId="77777777" w:rsidR="00EA2771" w:rsidRPr="00AC5EC9" w:rsidRDefault="00EA2771" w:rsidP="00440D7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461E78A9" w14:textId="77777777" w:rsidR="00EA2771" w:rsidRPr="00AC5EC9" w:rsidRDefault="00EA2771" w:rsidP="00440D76">
            <w:pPr>
              <w:rPr>
                <w:sz w:val="20"/>
              </w:rPr>
            </w:pPr>
            <w:r>
              <w:rPr>
                <w:sz w:val="20"/>
              </w:rPr>
              <w:t>Maaş süreci.</w:t>
            </w:r>
          </w:p>
        </w:tc>
      </w:tr>
    </w:tbl>
    <w:p w14:paraId="3914CA3A" w14:textId="77777777" w:rsidR="00321FED" w:rsidRPr="00E5799B" w:rsidRDefault="00321FED" w:rsidP="00E20617"/>
    <w:sectPr w:rsidR="00321FED" w:rsidRPr="00E5799B" w:rsidSect="001C4A9D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851" w:right="851" w:bottom="851" w:left="851" w:header="56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DC12E2" w14:textId="77777777" w:rsidR="00A0597B" w:rsidRDefault="00A0597B" w:rsidP="00EA2771">
      <w:r>
        <w:separator/>
      </w:r>
    </w:p>
  </w:endnote>
  <w:endnote w:type="continuationSeparator" w:id="0">
    <w:p w14:paraId="736E2583" w14:textId="77777777" w:rsidR="00A0597B" w:rsidRDefault="00A0597B" w:rsidP="00EA27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E7C0AC" w14:textId="77777777" w:rsidR="0089794E" w:rsidRDefault="0089794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1C4A9D" w14:paraId="6DAA5122" w14:textId="77777777" w:rsidTr="00770865">
      <w:trPr>
        <w:cantSplit/>
        <w:trHeight w:val="443"/>
      </w:trPr>
      <w:tc>
        <w:tcPr>
          <w:tcW w:w="5075" w:type="dxa"/>
          <w:gridSpan w:val="2"/>
        </w:tcPr>
        <w:p w14:paraId="0428D0B3" w14:textId="77777777" w:rsidR="001C4A9D" w:rsidRDefault="009806FB" w:rsidP="0089794E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14:paraId="2CDB21BE" w14:textId="77777777" w:rsidR="001C4A9D" w:rsidRDefault="009806FB" w:rsidP="0089794E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1C4A9D" w14:paraId="2DFAF24A" w14:textId="77777777" w:rsidTr="0089794E">
      <w:trPr>
        <w:cantSplit/>
        <w:trHeight w:val="402"/>
      </w:trPr>
      <w:tc>
        <w:tcPr>
          <w:tcW w:w="3310" w:type="dxa"/>
          <w:vAlign w:val="center"/>
        </w:tcPr>
        <w:p w14:paraId="39F780C2" w14:textId="39F958A3" w:rsidR="001C4A9D" w:rsidRDefault="00E5799B" w:rsidP="0089794E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TAVAS MYO KALİTE K</w:t>
          </w:r>
          <w:r w:rsidR="00211955">
            <w:rPr>
              <w:i/>
              <w:iCs/>
              <w:sz w:val="16"/>
            </w:rPr>
            <w:t>OMİTESİ</w:t>
          </w:r>
        </w:p>
      </w:tc>
      <w:tc>
        <w:tcPr>
          <w:tcW w:w="1765" w:type="dxa"/>
        </w:tcPr>
        <w:p w14:paraId="6713729C" w14:textId="77777777" w:rsidR="001C4A9D" w:rsidRDefault="009806FB" w:rsidP="0089794E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  <w:vAlign w:val="center"/>
        </w:tcPr>
        <w:p w14:paraId="40CFAE52" w14:textId="77777777" w:rsidR="0089794E" w:rsidRDefault="0089794E" w:rsidP="0089794E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Prof. Dr. Abdullah AKDOĞAN</w:t>
          </w:r>
        </w:p>
        <w:p w14:paraId="7020A63B" w14:textId="7A5F5415" w:rsidR="001C4A9D" w:rsidRPr="00A157BB" w:rsidRDefault="0089794E" w:rsidP="0089794E">
          <w:pPr>
            <w:pStyle w:val="stBilgi"/>
            <w:rPr>
              <w:iCs/>
              <w:sz w:val="16"/>
            </w:rPr>
          </w:pPr>
          <w:r>
            <w:rPr>
              <w:i/>
              <w:iCs/>
              <w:sz w:val="16"/>
            </w:rPr>
            <w:t>Yüksekokul Müdürü</w:t>
          </w:r>
        </w:p>
      </w:tc>
      <w:tc>
        <w:tcPr>
          <w:tcW w:w="1620" w:type="dxa"/>
        </w:tcPr>
        <w:p w14:paraId="2F96244A" w14:textId="77777777" w:rsidR="001C4A9D" w:rsidRDefault="009806FB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14:paraId="0F2DDEB2" w14:textId="77777777" w:rsidR="001C4A9D" w:rsidRDefault="00A0597B">
    <w:pPr>
      <w:pStyle w:val="AltBilgi"/>
    </w:pPr>
  </w:p>
  <w:p w14:paraId="6DC51606" w14:textId="77777777" w:rsidR="001C4A9D" w:rsidRDefault="00A0597B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2B8635" w14:textId="77777777" w:rsidR="0089794E" w:rsidRDefault="0089794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19C016" w14:textId="77777777" w:rsidR="00A0597B" w:rsidRDefault="00A0597B" w:rsidP="00EA2771">
      <w:r>
        <w:separator/>
      </w:r>
    </w:p>
  </w:footnote>
  <w:footnote w:type="continuationSeparator" w:id="0">
    <w:p w14:paraId="5A4D09ED" w14:textId="77777777" w:rsidR="00A0597B" w:rsidRDefault="00A0597B" w:rsidP="00EA277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8C2FA9" w14:textId="77777777" w:rsidR="0089794E" w:rsidRDefault="0089794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81D8EC" w14:textId="77777777" w:rsidR="00816223" w:rsidRDefault="00A0597B">
    <w:pPr>
      <w:pStyle w:val="stBilgi"/>
    </w:pPr>
  </w:p>
  <w:tbl>
    <w:tblPr>
      <w:tblW w:w="10295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56"/>
      <w:gridCol w:w="6163"/>
      <w:gridCol w:w="1190"/>
      <w:gridCol w:w="1286"/>
    </w:tblGrid>
    <w:tr w:rsidR="00816223" w14:paraId="64FCCF44" w14:textId="77777777" w:rsidTr="00816223">
      <w:trPr>
        <w:cantSplit/>
        <w:trHeight w:val="279"/>
      </w:trPr>
      <w:tc>
        <w:tcPr>
          <w:tcW w:w="1656" w:type="dxa"/>
          <w:vMerge w:val="restart"/>
          <w:vAlign w:val="center"/>
        </w:tcPr>
        <w:p w14:paraId="506BB797" w14:textId="77777777" w:rsidR="00816223" w:rsidRDefault="009806FB" w:rsidP="00B81187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37C683F2" wp14:editId="55C0AE62">
                <wp:extent cx="748665" cy="748665"/>
                <wp:effectExtent l="0" t="0" r="0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8665" cy="748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63" w:type="dxa"/>
          <w:vMerge w:val="restart"/>
          <w:vAlign w:val="center"/>
        </w:tcPr>
        <w:p w14:paraId="53D3B3D5" w14:textId="1AC998B2" w:rsidR="0089794E" w:rsidRPr="0089794E" w:rsidRDefault="0089794E" w:rsidP="00B81187">
          <w:pPr>
            <w:pStyle w:val="stBilgi"/>
            <w:jc w:val="center"/>
            <w:rPr>
              <w:b/>
              <w:sz w:val="28"/>
              <w:szCs w:val="28"/>
            </w:rPr>
          </w:pPr>
          <w:r w:rsidRPr="0089794E">
            <w:rPr>
              <w:b/>
              <w:sz w:val="28"/>
              <w:szCs w:val="28"/>
            </w:rPr>
            <w:t>TAVAS MESLEK YÜKSEKOKULU</w:t>
          </w:r>
        </w:p>
        <w:p w14:paraId="4F6EFE3C" w14:textId="2ED8F249" w:rsidR="00816223" w:rsidRPr="0089794E" w:rsidRDefault="00EA2771" w:rsidP="00B81187">
          <w:pPr>
            <w:pStyle w:val="stBilgi"/>
            <w:jc w:val="center"/>
            <w:rPr>
              <w:b/>
              <w:bCs/>
              <w:sz w:val="28"/>
              <w:szCs w:val="28"/>
            </w:rPr>
          </w:pPr>
          <w:r w:rsidRPr="0089794E">
            <w:rPr>
              <w:b/>
              <w:sz w:val="28"/>
              <w:szCs w:val="28"/>
            </w:rPr>
            <w:t>ÖĞRETİM GÖREVLİSİ ATAMA</w:t>
          </w:r>
          <w:r w:rsidR="0019782A" w:rsidRPr="0089794E">
            <w:rPr>
              <w:b/>
              <w:sz w:val="28"/>
              <w:szCs w:val="28"/>
            </w:rPr>
            <w:t xml:space="preserve"> İŞ AKIŞ</w:t>
          </w:r>
          <w:r w:rsidRPr="0089794E">
            <w:rPr>
              <w:b/>
              <w:sz w:val="28"/>
              <w:szCs w:val="28"/>
            </w:rPr>
            <w:t xml:space="preserve"> </w:t>
          </w:r>
          <w:r w:rsidR="009806FB" w:rsidRPr="0089794E">
            <w:rPr>
              <w:b/>
              <w:sz w:val="28"/>
              <w:szCs w:val="28"/>
            </w:rPr>
            <w:t>SÜRECİ</w:t>
          </w:r>
        </w:p>
      </w:tc>
      <w:tc>
        <w:tcPr>
          <w:tcW w:w="1190" w:type="dxa"/>
          <w:vAlign w:val="center"/>
        </w:tcPr>
        <w:p w14:paraId="701C3097" w14:textId="77777777" w:rsidR="00816223" w:rsidRDefault="009806FB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86" w:type="dxa"/>
          <w:vAlign w:val="center"/>
        </w:tcPr>
        <w:p w14:paraId="0481072C" w14:textId="30F97F34" w:rsidR="00816223" w:rsidRDefault="00EA2771" w:rsidP="00E512BA">
          <w:pPr>
            <w:pStyle w:val="stBilgi"/>
            <w:rPr>
              <w:sz w:val="16"/>
            </w:rPr>
          </w:pPr>
          <w:r>
            <w:rPr>
              <w:sz w:val="16"/>
            </w:rPr>
            <w:t>TMYO.01</w:t>
          </w:r>
          <w:r w:rsidR="00A96AD4">
            <w:rPr>
              <w:sz w:val="16"/>
            </w:rPr>
            <w:t>6</w:t>
          </w:r>
        </w:p>
      </w:tc>
    </w:tr>
    <w:tr w:rsidR="00816223" w14:paraId="1CC8113B" w14:textId="77777777" w:rsidTr="00816223">
      <w:trPr>
        <w:cantSplit/>
        <w:trHeight w:val="279"/>
      </w:trPr>
      <w:tc>
        <w:tcPr>
          <w:tcW w:w="1656" w:type="dxa"/>
          <w:vMerge/>
        </w:tcPr>
        <w:p w14:paraId="51A84AF4" w14:textId="77777777" w:rsidR="00816223" w:rsidRDefault="00A0597B" w:rsidP="00B81187">
          <w:pPr>
            <w:pStyle w:val="stBilgi"/>
          </w:pPr>
        </w:p>
      </w:tc>
      <w:tc>
        <w:tcPr>
          <w:tcW w:w="6163" w:type="dxa"/>
          <w:vMerge/>
        </w:tcPr>
        <w:p w14:paraId="40505805" w14:textId="77777777" w:rsidR="00816223" w:rsidRDefault="00A0597B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654D8870" w14:textId="77777777" w:rsidR="00816223" w:rsidRDefault="009806FB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86" w:type="dxa"/>
          <w:vAlign w:val="center"/>
        </w:tcPr>
        <w:p w14:paraId="6A781B9C" w14:textId="77777777" w:rsidR="00816223" w:rsidRDefault="009806FB" w:rsidP="00770865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816223" w14:paraId="44B7E2CC" w14:textId="77777777" w:rsidTr="00816223">
      <w:trPr>
        <w:cantSplit/>
        <w:trHeight w:val="279"/>
      </w:trPr>
      <w:tc>
        <w:tcPr>
          <w:tcW w:w="1656" w:type="dxa"/>
          <w:vMerge/>
        </w:tcPr>
        <w:p w14:paraId="4249CAF1" w14:textId="77777777" w:rsidR="00816223" w:rsidRDefault="00A0597B" w:rsidP="00B81187">
          <w:pPr>
            <w:pStyle w:val="stBilgi"/>
          </w:pPr>
        </w:p>
      </w:tc>
      <w:tc>
        <w:tcPr>
          <w:tcW w:w="6163" w:type="dxa"/>
          <w:vMerge/>
        </w:tcPr>
        <w:p w14:paraId="23FB5678" w14:textId="77777777" w:rsidR="00816223" w:rsidRDefault="00A0597B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7C31080A" w14:textId="77777777" w:rsidR="00816223" w:rsidRDefault="009806FB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Rev.No/Tarih</w:t>
          </w:r>
        </w:p>
      </w:tc>
      <w:tc>
        <w:tcPr>
          <w:tcW w:w="1286" w:type="dxa"/>
          <w:vAlign w:val="center"/>
        </w:tcPr>
        <w:p w14:paraId="000E6EA8" w14:textId="3D15C249" w:rsidR="00816223" w:rsidRDefault="009806FB" w:rsidP="007567A5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853E95">
            <w:rPr>
              <w:sz w:val="16"/>
            </w:rPr>
            <w:t>0/İlk Yayın</w:t>
          </w:r>
        </w:p>
      </w:tc>
    </w:tr>
    <w:tr w:rsidR="00816223" w14:paraId="0534E4EB" w14:textId="77777777" w:rsidTr="00816223">
      <w:trPr>
        <w:cantSplit/>
        <w:trHeight w:val="279"/>
      </w:trPr>
      <w:tc>
        <w:tcPr>
          <w:tcW w:w="1656" w:type="dxa"/>
          <w:vMerge/>
        </w:tcPr>
        <w:p w14:paraId="5D8475B0" w14:textId="77777777" w:rsidR="00816223" w:rsidRDefault="00A0597B" w:rsidP="00B81187">
          <w:pPr>
            <w:pStyle w:val="stBilgi"/>
          </w:pPr>
        </w:p>
      </w:tc>
      <w:tc>
        <w:tcPr>
          <w:tcW w:w="6163" w:type="dxa"/>
          <w:vMerge/>
        </w:tcPr>
        <w:p w14:paraId="3DA3D6A6" w14:textId="77777777" w:rsidR="00816223" w:rsidRDefault="00A0597B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516E85DB" w14:textId="77777777" w:rsidR="00816223" w:rsidRDefault="009806FB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286" w:type="dxa"/>
          <w:vAlign w:val="center"/>
        </w:tcPr>
        <w:p w14:paraId="1811FD73" w14:textId="77777777" w:rsidR="00816223" w:rsidRDefault="009806FB" w:rsidP="00B81187">
          <w:pPr>
            <w:pStyle w:val="stBilgi"/>
            <w:rPr>
              <w:sz w:val="16"/>
            </w:rPr>
          </w:pPr>
          <w:r>
            <w:rPr>
              <w:sz w:val="16"/>
            </w:rPr>
            <w:t>2</w:t>
          </w:r>
        </w:p>
      </w:tc>
    </w:tr>
  </w:tbl>
  <w:p w14:paraId="593ED16E" w14:textId="77777777" w:rsidR="00816223" w:rsidRDefault="00A0597B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6CB1CE" w14:textId="77777777" w:rsidR="0089794E" w:rsidRDefault="0089794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124E1D"/>
    <w:multiLevelType w:val="hybridMultilevel"/>
    <w:tmpl w:val="2C6458DC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0EF02A8"/>
    <w:multiLevelType w:val="hybridMultilevel"/>
    <w:tmpl w:val="46E41468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A2771"/>
    <w:rsid w:val="0019782A"/>
    <w:rsid w:val="00211955"/>
    <w:rsid w:val="00233278"/>
    <w:rsid w:val="00321FED"/>
    <w:rsid w:val="00565A09"/>
    <w:rsid w:val="005B4980"/>
    <w:rsid w:val="00631A21"/>
    <w:rsid w:val="00853E95"/>
    <w:rsid w:val="008735CE"/>
    <w:rsid w:val="0089794E"/>
    <w:rsid w:val="009806FB"/>
    <w:rsid w:val="00981571"/>
    <w:rsid w:val="00990361"/>
    <w:rsid w:val="00A0597B"/>
    <w:rsid w:val="00A96AD4"/>
    <w:rsid w:val="00BB232C"/>
    <w:rsid w:val="00D571F4"/>
    <w:rsid w:val="00E20617"/>
    <w:rsid w:val="00E5799B"/>
    <w:rsid w:val="00EA2771"/>
    <w:rsid w:val="00EB25B2"/>
    <w:rsid w:val="00EF47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632BFBB9"/>
  <w15:chartTrackingRefBased/>
  <w15:docId w15:val="{17C234FE-22B4-4DF9-BF7A-FEFA5BE0D6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A277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k3">
    <w:name w:val="heading 3"/>
    <w:basedOn w:val="Normal"/>
    <w:next w:val="Normal"/>
    <w:link w:val="Balk3Char"/>
    <w:qFormat/>
    <w:rsid w:val="00EA2771"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3Char">
    <w:name w:val="Başlık 3 Char"/>
    <w:basedOn w:val="VarsaylanParagrafYazTipi"/>
    <w:link w:val="Balk3"/>
    <w:rsid w:val="00EA2771"/>
    <w:rPr>
      <w:rFonts w:ascii="Times New Roman" w:eastAsia="Times New Roman" w:hAnsi="Times New Roman" w:cs="Times New Roman"/>
      <w:b/>
      <w:bCs/>
      <w:sz w:val="18"/>
      <w:szCs w:val="24"/>
      <w:lang w:eastAsia="tr-TR"/>
    </w:rPr>
  </w:style>
  <w:style w:type="paragraph" w:styleId="stBilgi">
    <w:name w:val="header"/>
    <w:basedOn w:val="Normal"/>
    <w:link w:val="stBilgiChar"/>
    <w:uiPriority w:val="99"/>
    <w:unhideWhenUsed/>
    <w:rsid w:val="00EA2771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EA2771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EA2771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EA2771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">
    <w:basedOn w:val="Normal"/>
    <w:next w:val="AltBilgi"/>
    <w:rsid w:val="0089794E"/>
    <w:pPr>
      <w:tabs>
        <w:tab w:val="center" w:pos="4536"/>
        <w:tab w:val="right" w:pos="9072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86</Words>
  <Characters>1631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SINEM TURK ASLAN</cp:lastModifiedBy>
  <cp:revision>3</cp:revision>
  <dcterms:created xsi:type="dcterms:W3CDTF">2021-11-15T19:50:00Z</dcterms:created>
  <dcterms:modified xsi:type="dcterms:W3CDTF">2021-11-16T09:03:00Z</dcterms:modified>
</cp:coreProperties>
</file>